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6EC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val="en-US" w:eastAsia="ru-RU"/>
        </w:rPr>
      </w:pPr>
    </w:p>
    <w:p w:rsidR="007366EC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val="en-US" w:eastAsia="ru-RU"/>
        </w:rPr>
      </w:pPr>
    </w:p>
    <w:p w:rsidR="00C0628B" w:rsidRDefault="005569B8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НИСТЕРСТВО ОБРАЗОВАНИЯ РЕСПУБЛИКИ БЕЛАРУСЬ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ЧРЕЖДЕНИЕ ОБРАЗОВАНИЯ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“БРЕСТСКИЙ ГОСУДАРСТВЕННЫЙ ТЕХНИЧЕСКИЙ УНИВЕРСИТЕТ”</w:t>
      </w:r>
    </w:p>
    <w:p w:rsidR="00C0628B" w:rsidRPr="00BE12F0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  <w:r>
        <w:rPr>
          <w:b/>
          <w:color w:val="000000"/>
        </w:rPr>
        <w:t xml:space="preserve"> </w:t>
      </w:r>
      <w:r w:rsidR="00950B36" w:rsidRPr="00BE12F0">
        <w:rPr>
          <w:color w:val="000000"/>
        </w:rPr>
        <w:t>КАФЕДРА ИИТ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40"/>
          <w:szCs w:val="40"/>
        </w:rPr>
      </w:pPr>
      <w:r>
        <w:rPr>
          <w:color w:val="000000"/>
          <w:sz w:val="40"/>
          <w:szCs w:val="40"/>
        </w:rPr>
        <w:t xml:space="preserve">ОТЧЁТ </w:t>
      </w:r>
    </w:p>
    <w:p w:rsidR="00C0628B" w:rsidRPr="00E16861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лабораторной работе №</w:t>
      </w:r>
      <w:r w:rsidR="00E16861" w:rsidRPr="00E16861">
        <w:rPr>
          <w:color w:val="000000"/>
          <w:sz w:val="28"/>
          <w:szCs w:val="28"/>
        </w:rPr>
        <w:t>10</w:t>
      </w:r>
    </w:p>
    <w:p w:rsidR="00C0628B" w:rsidRPr="00777A63" w:rsidRDefault="00E16861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b/>
          <w:color w:val="000000"/>
          <w:sz w:val="28"/>
          <w:szCs w:val="28"/>
        </w:rPr>
      </w:pPr>
      <w:r w:rsidRPr="00E16861">
        <w:rPr>
          <w:b/>
          <w:color w:val="000000"/>
          <w:sz w:val="28"/>
          <w:szCs w:val="28"/>
        </w:rPr>
        <w:t>«Структуры, перечисления, объединения»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</w:t>
      </w:r>
      <w:r w:rsidR="002D31E4">
        <w:rPr>
          <w:color w:val="000000"/>
          <w:sz w:val="28"/>
          <w:szCs w:val="28"/>
        </w:rPr>
        <w:t xml:space="preserve">                 </w:t>
      </w:r>
    </w:p>
    <w:p w:rsidR="00777A63" w:rsidRDefault="000C49BB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2D31E4">
        <w:rPr>
          <w:color w:val="000000"/>
          <w:sz w:val="28"/>
          <w:szCs w:val="28"/>
        </w:rPr>
        <w:t>тудент</w:t>
      </w:r>
      <w:r w:rsidR="00777A63">
        <w:rPr>
          <w:color w:val="000000"/>
          <w:sz w:val="28"/>
          <w:szCs w:val="28"/>
        </w:rPr>
        <w:t xml:space="preserve"> 1 курса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руппы ПО-9</w:t>
      </w:r>
    </w:p>
    <w:p w:rsidR="005D3F4C" w:rsidRDefault="00BE12F0" w:rsidP="009F56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исиюк Алексей </w:t>
      </w:r>
      <w:r w:rsidR="002D31E4">
        <w:rPr>
          <w:color w:val="000000"/>
          <w:sz w:val="28"/>
          <w:szCs w:val="28"/>
        </w:rPr>
        <w:t>Сергеевич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</w:p>
    <w:p w:rsidR="00C0628B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C0628B" w:rsidRDefault="00947B2D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Хацкевич М. В.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9F56F7" w:rsidRPr="0097794D" w:rsidRDefault="009F56F7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rPr>
          <w:color w:val="000000"/>
          <w:sz w:val="28"/>
          <w:szCs w:val="28"/>
        </w:rPr>
      </w:pPr>
    </w:p>
    <w:p w:rsidR="00A16425" w:rsidRDefault="00947B2D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рест   2022</w:t>
      </w:r>
    </w:p>
    <w:p w:rsidR="00A16425" w:rsidRDefault="00A16425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5A2469" w:rsidRDefault="005A2469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5A2469">
        <w:rPr>
          <w:b/>
          <w:color w:val="000000"/>
        </w:rPr>
        <w:lastRenderedPageBreak/>
        <w:t>Цель работы:</w:t>
      </w:r>
      <w:r w:rsidRPr="005A2469">
        <w:rPr>
          <w:color w:val="000000"/>
        </w:rPr>
        <w:t xml:space="preserve"> </w:t>
      </w:r>
      <w:r w:rsidR="00E16861" w:rsidRPr="00E16861">
        <w:rPr>
          <w:color w:val="000000"/>
        </w:rPr>
        <w:t>Изучить синтаксис и правила работы со структурами.</w:t>
      </w:r>
      <w:r w:rsidR="000E7DB4">
        <w:rPr>
          <w:color w:val="000000"/>
        </w:rPr>
        <w:t xml:space="preserve"> </w:t>
      </w:r>
      <w:r w:rsidR="00E16861" w:rsidRPr="00E16861">
        <w:rPr>
          <w:color w:val="000000"/>
        </w:rPr>
        <w:t>Реализовать программу с применением структур, перечислений и объединений.</w:t>
      </w:r>
    </w:p>
    <w:p w:rsidR="009F56F7" w:rsidRDefault="00E16861" w:rsidP="00E1686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b/>
          <w:i/>
          <w:color w:val="000000"/>
        </w:rPr>
      </w:pPr>
      <w:r>
        <w:rPr>
          <w:b/>
          <w:color w:val="000000"/>
        </w:rPr>
        <w:t>Порядок выполнения работы</w:t>
      </w:r>
    </w:p>
    <w:p w:rsidR="009F56F7" w:rsidRPr="00BE12F0" w:rsidRDefault="0097794D" w:rsidP="0097794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i/>
          <w:color w:val="000000"/>
        </w:rPr>
      </w:pPr>
      <w:r w:rsidRPr="00BE12F0">
        <w:rPr>
          <w:i/>
          <w:color w:val="000000"/>
        </w:rPr>
        <w:t>Текст задания</w:t>
      </w:r>
    </w:p>
    <w:p w:rsidR="00AA3795" w:rsidRPr="00AA3795" w:rsidRDefault="00AA3795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AA3795">
        <w:rPr>
          <w:color w:val="000000"/>
        </w:rPr>
        <w:t xml:space="preserve">Создать тип структуры согласно </w:t>
      </w:r>
      <w:proofErr w:type="spellStart"/>
      <w:r w:rsidRPr="00AA3795">
        <w:rPr>
          <w:color w:val="000000"/>
        </w:rPr>
        <w:t>варинту</w:t>
      </w:r>
      <w:proofErr w:type="spellEnd"/>
      <w:r w:rsidRPr="00AA3795">
        <w:rPr>
          <w:color w:val="000000"/>
        </w:rPr>
        <w:t>, организовать поля этой структуры</w:t>
      </w:r>
      <w:r>
        <w:rPr>
          <w:color w:val="000000"/>
        </w:rPr>
        <w:t xml:space="preserve"> </w:t>
      </w:r>
      <w:r w:rsidRPr="00AA3795">
        <w:rPr>
          <w:color w:val="000000"/>
        </w:rPr>
        <w:t>так, чтобы они содержали объединение, перечисление (можно добавить</w:t>
      </w:r>
      <w:r>
        <w:rPr>
          <w:color w:val="000000"/>
        </w:rPr>
        <w:t xml:space="preserve"> </w:t>
      </w:r>
      <w:r w:rsidRPr="00AA3795">
        <w:rPr>
          <w:color w:val="000000"/>
        </w:rPr>
        <w:t>дополнительные поля) и битовое поле.</w:t>
      </w:r>
    </w:p>
    <w:p w:rsidR="00AA3795" w:rsidRPr="00AA3795" w:rsidRDefault="00AA3795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AA3795">
        <w:rPr>
          <w:color w:val="000000"/>
        </w:rPr>
        <w:t>Создать массив структур, содержащий информацию согласно варианту</w:t>
      </w:r>
      <w:r>
        <w:rPr>
          <w:color w:val="000000"/>
        </w:rPr>
        <w:t xml:space="preserve"> </w:t>
      </w:r>
      <w:r w:rsidRPr="00AA3795">
        <w:rPr>
          <w:color w:val="000000"/>
        </w:rPr>
        <w:t>индивидуального задания.</w:t>
      </w:r>
    </w:p>
    <w:p w:rsidR="00AA3795" w:rsidRDefault="00AA3795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AA3795">
        <w:rPr>
          <w:color w:val="000000"/>
        </w:rPr>
        <w:t>Реализовать работу с массивом структур через меню: ввод данных в массив,</w:t>
      </w:r>
      <w:r>
        <w:rPr>
          <w:color w:val="000000"/>
        </w:rPr>
        <w:t xml:space="preserve"> </w:t>
      </w:r>
      <w:r w:rsidRPr="00AA3795">
        <w:rPr>
          <w:color w:val="000000"/>
        </w:rPr>
        <w:t xml:space="preserve">вывод </w:t>
      </w:r>
      <w:proofErr w:type="spellStart"/>
      <w:r w:rsidRPr="00AA3795">
        <w:rPr>
          <w:color w:val="000000"/>
        </w:rPr>
        <w:t>собержимого</w:t>
      </w:r>
      <w:proofErr w:type="spellEnd"/>
      <w:r w:rsidRPr="00AA3795">
        <w:rPr>
          <w:color w:val="000000"/>
        </w:rPr>
        <w:t xml:space="preserve"> массива на экран, сортировка по одному полю, удаления</w:t>
      </w:r>
      <w:r>
        <w:rPr>
          <w:color w:val="000000"/>
        </w:rPr>
        <w:t xml:space="preserve"> </w:t>
      </w:r>
      <w:r w:rsidRPr="00AA3795">
        <w:rPr>
          <w:color w:val="000000"/>
        </w:rPr>
        <w:t>записи по заданному значению поля, выборка записей согласно индивидуального</w:t>
      </w:r>
      <w:r>
        <w:rPr>
          <w:color w:val="000000"/>
        </w:rPr>
        <w:t xml:space="preserve"> </w:t>
      </w:r>
      <w:r w:rsidRPr="00AA3795">
        <w:rPr>
          <w:color w:val="000000"/>
        </w:rPr>
        <w:t>задания.</w:t>
      </w:r>
    </w:p>
    <w:p w:rsidR="00AA3795" w:rsidRPr="00AA3795" w:rsidRDefault="00BE12F0" w:rsidP="00AA379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i/>
          <w:color w:val="000000"/>
        </w:rPr>
      </w:pPr>
      <w:r>
        <w:rPr>
          <w:i/>
          <w:color w:val="000000"/>
        </w:rPr>
        <w:t>Вариант 22</w:t>
      </w:r>
    </w:p>
    <w:p w:rsidR="00AA3795" w:rsidRPr="00AA3795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>
        <w:rPr>
          <w:color w:val="000000"/>
        </w:rPr>
        <w:t>Структура содержит следующие поля</w:t>
      </w:r>
      <w:r w:rsidRPr="00BE12F0">
        <w:rPr>
          <w:color w:val="000000"/>
        </w:rPr>
        <w:t xml:space="preserve">: </w:t>
      </w:r>
      <w:r>
        <w:rPr>
          <w:color w:val="000000"/>
        </w:rPr>
        <w:t xml:space="preserve">страна, названия города, население города, доля </w:t>
      </w:r>
      <w:proofErr w:type="spellStart"/>
      <w:r>
        <w:rPr>
          <w:color w:val="000000"/>
        </w:rPr>
        <w:t>насления</w:t>
      </w:r>
      <w:proofErr w:type="spellEnd"/>
      <w:r>
        <w:rPr>
          <w:color w:val="000000"/>
        </w:rPr>
        <w:t xml:space="preserve"> школьного возраста (в процентах)</w:t>
      </w:r>
      <w:r w:rsidR="00AA3795" w:rsidRPr="00AA3795">
        <w:rPr>
          <w:color w:val="000000"/>
        </w:rPr>
        <w:t>.</w:t>
      </w:r>
      <w:r>
        <w:rPr>
          <w:color w:val="000000"/>
        </w:rPr>
        <w:t xml:space="preserve"> Написать функцию для нахождения страны с самым большим количеством детей.</w:t>
      </w:r>
      <w:r w:rsidR="00AA3795">
        <w:rPr>
          <w:color w:val="000000"/>
        </w:rPr>
        <w:t xml:space="preserve"> </w:t>
      </w:r>
    </w:p>
    <w:p w:rsidR="00FF2F4A" w:rsidRPr="000E7DB4" w:rsidRDefault="00B1203F" w:rsidP="00B120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b/>
          <w:color w:val="000000"/>
          <w:lang w:val="en-US"/>
        </w:rPr>
      </w:pPr>
      <w:r w:rsidRPr="00B1203F">
        <w:rPr>
          <w:b/>
          <w:color w:val="000000"/>
        </w:rPr>
        <w:t>Блок</w:t>
      </w:r>
      <w:r w:rsidRPr="000E7DB4">
        <w:rPr>
          <w:b/>
          <w:color w:val="000000"/>
          <w:lang w:val="en-US"/>
        </w:rPr>
        <w:t>-</w:t>
      </w:r>
      <w:r w:rsidRPr="00B1203F">
        <w:rPr>
          <w:b/>
          <w:color w:val="000000"/>
        </w:rPr>
        <w:t>схема</w:t>
      </w:r>
    </w:p>
    <w:p w:rsidR="005D2FB4" w:rsidRPr="000E7DB4" w:rsidRDefault="005D2FB4" w:rsidP="00F44A3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color w:val="000000"/>
          <w:lang w:val="en-US"/>
        </w:rPr>
      </w:pPr>
      <w:r w:rsidRPr="000E7DB4">
        <w:rPr>
          <w:color w:val="000000"/>
          <w:lang w:val="en-US"/>
        </w:rPr>
        <w:t xml:space="preserve">  </w:t>
      </w:r>
    </w:p>
    <w:p w:rsidR="005D2FB4" w:rsidRPr="000E7DB4" w:rsidRDefault="00450466" w:rsidP="00C8284B">
      <w:pPr>
        <w:suppressAutoHyphens w:val="0"/>
        <w:spacing w:line="240" w:lineRule="auto"/>
        <w:ind w:leftChars="0" w:left="0" w:firstLineChars="0" w:firstLine="0"/>
        <w:jc w:val="center"/>
        <w:textDirection w:val="lrTb"/>
        <w:textAlignment w:val="auto"/>
        <w:outlineLvl w:val="9"/>
        <w:rPr>
          <w:color w:val="000000"/>
          <w:lang w:val="en-US"/>
        </w:rPr>
      </w:pPr>
      <w:r>
        <w:rPr>
          <w:color w:val="000000"/>
          <w:lang w:val="en-US"/>
        </w:rPr>
        <w:object w:dxaOrig="8070" w:dyaOrig="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5pt;height:278.25pt" o:ole="">
            <v:imagedata r:id="rId10" o:title=""/>
          </v:shape>
          <o:OLEObject Type="Link" ProgID="Visio.Drawing.15" ShapeID="_x0000_i1025" DrawAspect="Content" r:id="rId11" UpdateMode="Always">
            <o:LinkType>EnhancedMetaFile</o:LinkType>
            <o:LockedField>false</o:LockedField>
            <o:FieldCodes>\f 0 \* MERGEFORMAT</o:FieldCodes>
          </o:OLEObject>
        </w:object>
      </w:r>
      <w:bookmarkStart w:id="0" w:name="_GoBack"/>
      <w:bookmarkEnd w:id="0"/>
      <w:r w:rsidR="005D2FB4" w:rsidRPr="000E7DB4">
        <w:rPr>
          <w:color w:val="000000"/>
          <w:lang w:val="en-US"/>
        </w:rPr>
        <w:br w:type="page"/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#include &lt;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ostream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#include &lt;string&g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#include &lt;map&g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math.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us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amespace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 //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õðàíèì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÷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èñëîâóþ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÷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àñòü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âûâîäÿ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÷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èñëî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äîáàâëÿåì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%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enum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itionalEnum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 First, Second }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unio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itionalUnio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nsigned natural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ger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ational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itionalBit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 2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CountryWithMaxTeen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enu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&amp; city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bookmarkStart w:id="1" w:name="_Hlk105156637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&amp; country, string&amp; titl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, double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  <w:bookmarkEnd w:id="1"/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ort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string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double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cities[100]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0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enu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pu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Working with menu:\n0 - exit\t1 - get country with max teens\n2 - input new city\t3 - display cities\n4 - sorting\t5 - delete city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!= "0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input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1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0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Country with max teens: "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CountryWithMaxTeen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2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Country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country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City:\n"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title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Amount of people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peop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eens in %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untry, title, peopl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3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0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4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field for sorting (country, title, peopl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eld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(field == "country" || field == "title" || field == "people" || field ==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)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here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o such field!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ort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ield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Done!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5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0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field for deleting (country, title, peopl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eld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(field == "country" || field == "title" || field == "people" || field ==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)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here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o such field!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value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country" || field == "title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value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people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valu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valu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key &gt;= 0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key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Got deleted!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Value not found!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CountryWithMaxTeen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map&lt;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&gt; countries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ntries[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.country] +=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round(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.people * 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n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eens = -1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auto country 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ntries.beg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; country !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ntries.en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); country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ountry-&gt;second &gt; teens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ns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country-&gt;firs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country-&gt;second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n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&amp; city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Country: "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y.countr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, City: "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y.titl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, People: "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y.peopl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, Teens: "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y.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%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&amp; country, string&amp; titl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, double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.country = country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.title = tit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.people = peop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.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ort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j++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country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j].country &gt; cities[j + 1].country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j], cities[j + 1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title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j].title &gt; cities[j + 1].title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j], cities[j + 1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people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j].people &gt; cities[j + 1].people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j], cities[j + 1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j].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cities[j + 1].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j], cities[j + 1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string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country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country == value) return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title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title == value) return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1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people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people == value) return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1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double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abs(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value) &lt; 0.001) return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1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key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 = 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1]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--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E7DB4" w:rsidRPr="00437688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rPr>
          <w:rFonts w:ascii="Courier New" w:hAnsi="Courier New" w:cs="Courier New"/>
          <w:color w:val="000000"/>
          <w:sz w:val="20"/>
          <w:szCs w:val="20"/>
        </w:rPr>
      </w:pPr>
      <w:r w:rsidRPr="00437688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rPr>
          <w:rFonts w:ascii="Courier New" w:hAnsi="Courier New" w:cs="Courier New"/>
          <w:color w:val="000000"/>
          <w:sz w:val="20"/>
          <w:szCs w:val="20"/>
        </w:rPr>
      </w:pPr>
    </w:p>
    <w:p w:rsidR="000E7DB4" w:rsidRPr="000E7DB4" w:rsidRDefault="000E7DB4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>
        <w:rPr>
          <w:b/>
          <w:color w:val="000000"/>
        </w:rPr>
        <w:t xml:space="preserve">Вывод: </w:t>
      </w:r>
      <w:r>
        <w:rPr>
          <w:color w:val="000000"/>
        </w:rPr>
        <w:t xml:space="preserve">был изучен синтаксис и принципы работы со структурами. Согласно данному заданию была реализована программа с использованием </w:t>
      </w:r>
      <w:r w:rsidR="00BE12F0">
        <w:rPr>
          <w:color w:val="000000"/>
        </w:rPr>
        <w:t xml:space="preserve">массива </w:t>
      </w:r>
      <w:r>
        <w:rPr>
          <w:color w:val="000000"/>
        </w:rPr>
        <w:t>структур, перечислений и объединений.</w:t>
      </w:r>
    </w:p>
    <w:sectPr w:rsidR="000E7DB4" w:rsidRPr="000E7DB4" w:rsidSect="00C8284B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719" w:left="993" w:header="708" w:footer="708" w:gutter="0"/>
      <w:pgNumType w:start="1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5F5E" w:rsidRDefault="00905F5E" w:rsidP="00A16425">
      <w:pPr>
        <w:spacing w:line="240" w:lineRule="auto"/>
        <w:ind w:left="0" w:hanging="2"/>
      </w:pPr>
      <w:r>
        <w:separator/>
      </w:r>
    </w:p>
  </w:endnote>
  <w:endnote w:type="continuationSeparator" w:id="0">
    <w:p w:rsidR="00905F5E" w:rsidRDefault="00905F5E" w:rsidP="00A16425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47424778"/>
      <w:docPartObj>
        <w:docPartGallery w:val="Page Numbers (Bottom of Page)"/>
        <w:docPartUnique/>
      </w:docPartObj>
    </w:sdtPr>
    <w:sdtEndPr/>
    <w:sdtContent>
      <w:p w:rsidR="00CE2BAA" w:rsidRDefault="00CE2BAA" w:rsidP="00A16425">
        <w:pPr>
          <w:pStyle w:val="ac"/>
          <w:ind w:left="0" w:hanging="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50466">
          <w:rPr>
            <w:noProof/>
          </w:rPr>
          <w:t>2</w:t>
        </w:r>
        <w:r>
          <w:fldChar w:fldCharType="end"/>
        </w:r>
      </w:p>
    </w:sdtContent>
  </w:sdt>
  <w:p w:rsidR="00CE2BAA" w:rsidRDefault="00CE2BAA" w:rsidP="00A16425">
    <w:pPr>
      <w:pStyle w:val="ac"/>
      <w:ind w:left="0" w:hanging="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5F5E" w:rsidRDefault="00905F5E" w:rsidP="00A16425">
      <w:pPr>
        <w:spacing w:line="240" w:lineRule="auto"/>
        <w:ind w:left="0" w:hanging="2"/>
      </w:pPr>
      <w:r>
        <w:separator/>
      </w:r>
    </w:p>
  </w:footnote>
  <w:footnote w:type="continuationSeparator" w:id="0">
    <w:p w:rsidR="00905F5E" w:rsidRDefault="00905F5E" w:rsidP="00A16425">
      <w:pPr>
        <w:spacing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355E6"/>
    <w:multiLevelType w:val="hybridMultilevel"/>
    <w:tmpl w:val="DEE45596"/>
    <w:lvl w:ilvl="0" w:tplc="EAAEA486">
      <w:start w:val="1"/>
      <w:numFmt w:val="bullet"/>
      <w:lvlText w:val=""/>
      <w:lvlJc w:val="left"/>
      <w:pPr>
        <w:ind w:left="718" w:hanging="360"/>
      </w:pPr>
      <w:rPr>
        <w:rFonts w:ascii="Symbol" w:hAnsi="Symbol" w:hint="default"/>
        <w:lang w:val="ru-RU"/>
      </w:rPr>
    </w:lvl>
    <w:lvl w:ilvl="1" w:tplc="04190003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abstractNum w:abstractNumId="1">
    <w:nsid w:val="241D2FB6"/>
    <w:multiLevelType w:val="hybridMultilevel"/>
    <w:tmpl w:val="3B5A57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D86D12"/>
    <w:multiLevelType w:val="hybridMultilevel"/>
    <w:tmpl w:val="5BC883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FD97093"/>
    <w:multiLevelType w:val="hybridMultilevel"/>
    <w:tmpl w:val="24C86A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28B"/>
    <w:rsid w:val="00014499"/>
    <w:rsid w:val="00056206"/>
    <w:rsid w:val="00084A62"/>
    <w:rsid w:val="00085A00"/>
    <w:rsid w:val="000910FC"/>
    <w:rsid w:val="000A6515"/>
    <w:rsid w:val="000C4347"/>
    <w:rsid w:val="000C49BB"/>
    <w:rsid w:val="000D51EB"/>
    <w:rsid w:val="000E1154"/>
    <w:rsid w:val="000E7DB4"/>
    <w:rsid w:val="00120440"/>
    <w:rsid w:val="0012742D"/>
    <w:rsid w:val="0012769F"/>
    <w:rsid w:val="00131747"/>
    <w:rsid w:val="0016167A"/>
    <w:rsid w:val="00177AB3"/>
    <w:rsid w:val="00180868"/>
    <w:rsid w:val="001A5D66"/>
    <w:rsid w:val="0020068D"/>
    <w:rsid w:val="0021670B"/>
    <w:rsid w:val="00216B5D"/>
    <w:rsid w:val="00232D0B"/>
    <w:rsid w:val="00286BB3"/>
    <w:rsid w:val="002B0A09"/>
    <w:rsid w:val="002B18AA"/>
    <w:rsid w:val="002D31E4"/>
    <w:rsid w:val="00302EAF"/>
    <w:rsid w:val="0030634D"/>
    <w:rsid w:val="00312EA5"/>
    <w:rsid w:val="00313BC8"/>
    <w:rsid w:val="00320E58"/>
    <w:rsid w:val="00334666"/>
    <w:rsid w:val="00373450"/>
    <w:rsid w:val="003861AF"/>
    <w:rsid w:val="003B42F3"/>
    <w:rsid w:val="003B675F"/>
    <w:rsid w:val="003E1E1C"/>
    <w:rsid w:val="003E3C2E"/>
    <w:rsid w:val="003E7FF6"/>
    <w:rsid w:val="004201BA"/>
    <w:rsid w:val="0043001F"/>
    <w:rsid w:val="00437688"/>
    <w:rsid w:val="00450466"/>
    <w:rsid w:val="00486005"/>
    <w:rsid w:val="00486DA3"/>
    <w:rsid w:val="00493268"/>
    <w:rsid w:val="004960A1"/>
    <w:rsid w:val="004B1A99"/>
    <w:rsid w:val="004B2E80"/>
    <w:rsid w:val="004E1B74"/>
    <w:rsid w:val="004E7A6B"/>
    <w:rsid w:val="004F596A"/>
    <w:rsid w:val="004F7DC2"/>
    <w:rsid w:val="00525762"/>
    <w:rsid w:val="00554ACC"/>
    <w:rsid w:val="005569B8"/>
    <w:rsid w:val="00572FE4"/>
    <w:rsid w:val="00587B96"/>
    <w:rsid w:val="00590AA4"/>
    <w:rsid w:val="005A2469"/>
    <w:rsid w:val="005C2617"/>
    <w:rsid w:val="005C6E25"/>
    <w:rsid w:val="005C77F3"/>
    <w:rsid w:val="005D2FB4"/>
    <w:rsid w:val="005D3F4C"/>
    <w:rsid w:val="006151E5"/>
    <w:rsid w:val="00642BF8"/>
    <w:rsid w:val="0065285E"/>
    <w:rsid w:val="0067028C"/>
    <w:rsid w:val="00683DC4"/>
    <w:rsid w:val="006B3F5E"/>
    <w:rsid w:val="006D3376"/>
    <w:rsid w:val="006D570E"/>
    <w:rsid w:val="0071772F"/>
    <w:rsid w:val="00720AD4"/>
    <w:rsid w:val="007219C8"/>
    <w:rsid w:val="007366EC"/>
    <w:rsid w:val="007433A9"/>
    <w:rsid w:val="007530DB"/>
    <w:rsid w:val="007538FE"/>
    <w:rsid w:val="00774E72"/>
    <w:rsid w:val="00777A63"/>
    <w:rsid w:val="007916E1"/>
    <w:rsid w:val="007A61FD"/>
    <w:rsid w:val="007B2B9C"/>
    <w:rsid w:val="007B63F4"/>
    <w:rsid w:val="007F1079"/>
    <w:rsid w:val="00804AAD"/>
    <w:rsid w:val="008069EF"/>
    <w:rsid w:val="00814830"/>
    <w:rsid w:val="00827079"/>
    <w:rsid w:val="00830E7B"/>
    <w:rsid w:val="00854352"/>
    <w:rsid w:val="00855E8E"/>
    <w:rsid w:val="00857C84"/>
    <w:rsid w:val="00862D12"/>
    <w:rsid w:val="008704DA"/>
    <w:rsid w:val="00885BCA"/>
    <w:rsid w:val="008A3D09"/>
    <w:rsid w:val="008B3D56"/>
    <w:rsid w:val="008C4BEE"/>
    <w:rsid w:val="008C6796"/>
    <w:rsid w:val="008F66A3"/>
    <w:rsid w:val="009020EA"/>
    <w:rsid w:val="00905F5E"/>
    <w:rsid w:val="00912CEE"/>
    <w:rsid w:val="00932D12"/>
    <w:rsid w:val="00947B2D"/>
    <w:rsid w:val="00950B36"/>
    <w:rsid w:val="0096541B"/>
    <w:rsid w:val="009754D5"/>
    <w:rsid w:val="0097794D"/>
    <w:rsid w:val="00980D04"/>
    <w:rsid w:val="00987BE7"/>
    <w:rsid w:val="009A19F7"/>
    <w:rsid w:val="009D6504"/>
    <w:rsid w:val="009E0810"/>
    <w:rsid w:val="009F40FD"/>
    <w:rsid w:val="009F56F7"/>
    <w:rsid w:val="009F7C38"/>
    <w:rsid w:val="00A16175"/>
    <w:rsid w:val="00A16425"/>
    <w:rsid w:val="00A95D7A"/>
    <w:rsid w:val="00AA3795"/>
    <w:rsid w:val="00AB0FD8"/>
    <w:rsid w:val="00AC4EFA"/>
    <w:rsid w:val="00B1203F"/>
    <w:rsid w:val="00B12740"/>
    <w:rsid w:val="00B540CC"/>
    <w:rsid w:val="00B87D4E"/>
    <w:rsid w:val="00BB6EA1"/>
    <w:rsid w:val="00BC45AD"/>
    <w:rsid w:val="00BE12F0"/>
    <w:rsid w:val="00BF6D41"/>
    <w:rsid w:val="00C0628B"/>
    <w:rsid w:val="00C51001"/>
    <w:rsid w:val="00C65BA0"/>
    <w:rsid w:val="00C817AC"/>
    <w:rsid w:val="00C8284B"/>
    <w:rsid w:val="00C82B3E"/>
    <w:rsid w:val="00C83396"/>
    <w:rsid w:val="00CD167F"/>
    <w:rsid w:val="00CD5913"/>
    <w:rsid w:val="00CE1AF6"/>
    <w:rsid w:val="00CE2BAA"/>
    <w:rsid w:val="00D86BBA"/>
    <w:rsid w:val="00D9221E"/>
    <w:rsid w:val="00DC677E"/>
    <w:rsid w:val="00DD531D"/>
    <w:rsid w:val="00DD572F"/>
    <w:rsid w:val="00DD79B1"/>
    <w:rsid w:val="00DE7633"/>
    <w:rsid w:val="00DF46F2"/>
    <w:rsid w:val="00E16861"/>
    <w:rsid w:val="00E443F0"/>
    <w:rsid w:val="00E54547"/>
    <w:rsid w:val="00E774A0"/>
    <w:rsid w:val="00EB246C"/>
    <w:rsid w:val="00ED36A7"/>
    <w:rsid w:val="00ED7506"/>
    <w:rsid w:val="00EE7593"/>
    <w:rsid w:val="00F030D5"/>
    <w:rsid w:val="00F170A3"/>
    <w:rsid w:val="00F268FF"/>
    <w:rsid w:val="00F340FE"/>
    <w:rsid w:val="00F44A39"/>
    <w:rsid w:val="00F729C5"/>
    <w:rsid w:val="00FC173A"/>
    <w:rsid w:val="00FD18C9"/>
    <w:rsid w:val="00FD4FAA"/>
    <w:rsid w:val="00FE7F9C"/>
    <w:rsid w:val="00FF2F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17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2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0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09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53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8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65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file:///C:\Users\11ALX11\Documents\&#1059;&#1085;&#1080;&#1074;&#1077;&#1088;\&#1051;&#1072;&#1073;&#1099;\1&#1082;&#1091;&#1088;&#1089;\2&#1089;&#1077;&#1084;&#1077;&#1089;&#1090;&#1088;\OAIP\&#1054;&#1040;&#1048;&#1055;\Visio\labrab10.vsdx" TargetMode="External"/><Relationship Id="rId5" Type="http://schemas.microsoft.com/office/2007/relationships/stylesWithEffects" Target="stylesWithEffect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vNgyvB5lMDK1oBtXGYeDMpbKCSg==">AMUW2mWdSnJ61PTwfsj9a26zv4IcYbXcPpH07CLy3lx4xDooJkLqwwtQ2Tt839bpJvSo/h/4EaEVEf/ReXxM70bKwjDrW2nDBWJVabPlKSKRoNRv8SsGOPA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5BE3BDEB-CCBC-4076-B9F7-145D876B27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7</Pages>
  <Words>1345</Words>
  <Characters>7672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11ALX11</cp:lastModifiedBy>
  <cp:revision>7</cp:revision>
  <cp:lastPrinted>2022-03-10T20:30:00Z</cp:lastPrinted>
  <dcterms:created xsi:type="dcterms:W3CDTF">2022-05-20T13:04:00Z</dcterms:created>
  <dcterms:modified xsi:type="dcterms:W3CDTF">2022-06-03T10:51:00Z</dcterms:modified>
</cp:coreProperties>
</file>